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594E" w:rsidRDefault="00DD539B">
      <w:r>
        <w:object w:dxaOrig="8875" w:dyaOrig="7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363.75pt" o:ole="">
            <v:imagedata r:id="rId5" o:title=""/>
          </v:shape>
          <o:OLEObject Type="Embed" ProgID="Visio.Drawing.6" ShapeID="_x0000_i1025" DrawAspect="Content" ObjectID="_1405235036" r:id="rId6"/>
        </w:object>
      </w:r>
      <w:bookmarkStart w:id="0" w:name="_GoBack"/>
      <w:bookmarkEnd w:id="0"/>
    </w:p>
    <w:sectPr w:rsidR="00AB594E" w:rsidSect="006257F1">
      <w:type w:val="continuous"/>
      <w:pgSz w:w="12240" w:h="15840" w:code="1"/>
      <w:pgMar w:top="578" w:right="1440" w:bottom="1077" w:left="1440" w:header="142" w:footer="142" w:gutter="0"/>
      <w:paperSrc w:first="7" w:other="7"/>
      <w:cols w:space="708"/>
      <w:titlePg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rawingGridVerticalSpacing w:val="299"/>
  <w:displayHorizontalDrawingGridEvery w:val="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5932"/>
    <w:rsid w:val="00355891"/>
    <w:rsid w:val="006257F1"/>
    <w:rsid w:val="00671ADE"/>
    <w:rsid w:val="00817DBD"/>
    <w:rsid w:val="00BC5932"/>
    <w:rsid w:val="00DD53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2-07-30T23:16:00Z</dcterms:created>
  <dcterms:modified xsi:type="dcterms:W3CDTF">2012-07-30T23:17:00Z</dcterms:modified>
</cp:coreProperties>
</file>